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7DC83B" w14:textId="77777777" w:rsidR="007B675B" w:rsidRPr="008672B3" w:rsidRDefault="00C96A1A">
      <w:pPr>
        <w:ind w:left="-720" w:right="-720"/>
        <w:rPr>
          <w:rFonts w:ascii="Roboto" w:eastAsia="Roboto" w:hAnsi="Roboto" w:cs="Roboto"/>
          <w:sz w:val="28"/>
          <w:szCs w:val="28"/>
        </w:rPr>
      </w:pPr>
      <w:r w:rsidRPr="008672B3"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55776DE0" w14:textId="03283773" w:rsidR="007B675B" w:rsidRPr="008672B3" w:rsidRDefault="00C96A1A">
      <w:pPr>
        <w:ind w:left="-720" w:right="-720"/>
        <w:rPr>
          <w:rFonts w:ascii="Roboto" w:eastAsia="Roboto Light" w:hAnsi="Roboto" w:cs="Roboto Light"/>
          <w:color w:val="1155CC"/>
          <w:sz w:val="16"/>
          <w:szCs w:val="16"/>
        </w:rPr>
      </w:pPr>
      <w:r w:rsidRPr="008672B3">
        <w:rPr>
          <w:rFonts w:ascii="Roboto" w:eastAsia="Roboto" w:hAnsi="Roboto" w:cs="Roboto"/>
          <w:b/>
          <w:color w:val="3C78D8"/>
          <w:sz w:val="82"/>
          <w:szCs w:val="82"/>
        </w:rPr>
        <w:t xml:space="preserve">Speed Bump </w:t>
      </w:r>
      <w:r w:rsidR="00F65956" w:rsidRPr="008672B3">
        <w:rPr>
          <w:rFonts w:ascii="Roboto" w:eastAsia="Roboto" w:hAnsi="Roboto" w:cs="Roboto"/>
          <w:b/>
          <w:color w:val="3C78D8"/>
          <w:sz w:val="82"/>
          <w:szCs w:val="82"/>
        </w:rPr>
        <w:t>ES</w:t>
      </w:r>
    </w:p>
    <w:p w14:paraId="61BF2089" w14:textId="77777777" w:rsidR="007B675B" w:rsidRPr="008672B3" w:rsidRDefault="00C96A1A">
      <w:pPr>
        <w:bidi/>
        <w:ind w:left="-720" w:right="-720"/>
        <w:jc w:val="center"/>
        <w:rPr>
          <w:rFonts w:ascii="Roboto" w:hAnsi="Roboto"/>
          <w:b/>
          <w:sz w:val="42"/>
          <w:szCs w:val="42"/>
        </w:rPr>
      </w:pPr>
      <w:r w:rsidRPr="008672B3">
        <w:rPr>
          <w:rFonts w:ascii="Roboto" w:hAnsi="Roboto"/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7C5012C4" w14:textId="77777777" w:rsidR="007B675B" w:rsidRPr="008672B3" w:rsidRDefault="007B675B">
      <w:pPr>
        <w:rPr>
          <w:rFonts w:ascii="Roboto" w:hAnsi="Roboto"/>
          <w:b/>
          <w:sz w:val="32"/>
          <w:szCs w:val="32"/>
        </w:rPr>
      </w:pPr>
    </w:p>
    <w:p w14:paraId="26ECD1BB" w14:textId="77777777" w:rsidR="007B675B" w:rsidRPr="008672B3" w:rsidRDefault="00C96A1A">
      <w:pPr>
        <w:rPr>
          <w:rFonts w:ascii="Roboto" w:hAnsi="Roboto"/>
          <w:sz w:val="32"/>
          <w:szCs w:val="32"/>
        </w:rPr>
      </w:pPr>
      <w:r w:rsidRPr="008672B3">
        <w:rPr>
          <w:rFonts w:ascii="Roboto" w:hAnsi="Roboto"/>
          <w:b/>
          <w:sz w:val="32"/>
          <w:szCs w:val="32"/>
        </w:rPr>
        <w:t>Table of Contents</w:t>
      </w:r>
    </w:p>
    <w:sdt>
      <w:sdtPr>
        <w:rPr>
          <w:rFonts w:ascii="Roboto" w:hAnsi="Roboto"/>
        </w:rPr>
        <w:id w:val="1104085206"/>
        <w:docPartObj>
          <w:docPartGallery w:val="Table of Contents"/>
          <w:docPartUnique/>
        </w:docPartObj>
      </w:sdtPr>
      <w:sdtEndPr/>
      <w:sdtContent>
        <w:p w14:paraId="6636B565" w14:textId="1DD3E230" w:rsidR="007B675B" w:rsidRPr="008672B3" w:rsidRDefault="00C96A1A" w:rsidP="00271D1D">
          <w:pPr>
            <w:tabs>
              <w:tab w:val="right" w:pos="9360"/>
            </w:tabs>
            <w:spacing w:before="80" w:line="240" w:lineRule="auto"/>
            <w:rPr>
              <w:rFonts w:ascii="Roboto" w:hAnsi="Roboto"/>
              <w:color w:val="000000"/>
              <w:sz w:val="28"/>
              <w:szCs w:val="28"/>
            </w:rPr>
          </w:pPr>
          <w:r w:rsidRPr="008672B3">
            <w:rPr>
              <w:rFonts w:ascii="Roboto" w:hAnsi="Roboto"/>
            </w:rPr>
            <w:fldChar w:fldCharType="begin"/>
          </w:r>
          <w:r w:rsidRPr="008672B3">
            <w:rPr>
              <w:rFonts w:ascii="Roboto" w:hAnsi="Roboto"/>
            </w:rPr>
            <w:instrText xml:space="preserve"> TOC \h \u \z </w:instrText>
          </w:r>
          <w:r w:rsidRPr="008672B3">
            <w:rPr>
              <w:rFonts w:ascii="Roboto" w:hAnsi="Roboto"/>
            </w:rPr>
            <w:fldChar w:fldCharType="separate"/>
          </w:r>
          <w:hyperlink w:anchor="_lp71t726spji">
            <w:r w:rsidRPr="008672B3">
              <w:rPr>
                <w:rFonts w:ascii="Roboto" w:hAnsi="Roboto"/>
                <w:color w:val="000000"/>
                <w:sz w:val="28"/>
                <w:szCs w:val="28"/>
              </w:rPr>
              <w:t>Document Status:</w:t>
            </w:r>
          </w:hyperlink>
          <w:r w:rsidR="00271D1D" w:rsidRPr="008672B3">
            <w:rPr>
              <w:rFonts w:ascii="Roboto" w:hAnsi="Roboto"/>
              <w:color w:val="000000"/>
              <w:sz w:val="28"/>
              <w:szCs w:val="28"/>
            </w:rPr>
            <w:t xml:space="preserve"> 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…...</w:t>
          </w:r>
          <w:r w:rsidRPr="008672B3">
            <w:rPr>
              <w:rFonts w:ascii="Roboto" w:hAnsi="Roboto"/>
              <w:sz w:val="28"/>
              <w:szCs w:val="28"/>
            </w:rPr>
            <w:fldChar w:fldCharType="begin"/>
          </w:r>
          <w:r w:rsidRPr="008672B3">
            <w:rPr>
              <w:rFonts w:ascii="Roboto" w:hAnsi="Roboto"/>
              <w:sz w:val="28"/>
              <w:szCs w:val="28"/>
            </w:rPr>
            <w:instrText xml:space="preserve"> PAGEREF _lp71t726spji \h </w:instrText>
          </w:r>
          <w:r w:rsidRPr="008672B3">
            <w:rPr>
              <w:rFonts w:ascii="Roboto" w:hAnsi="Roboto"/>
              <w:sz w:val="28"/>
              <w:szCs w:val="28"/>
            </w:rPr>
          </w:r>
          <w:r w:rsidRPr="008672B3">
            <w:rPr>
              <w:rFonts w:ascii="Roboto" w:hAnsi="Roboto"/>
              <w:sz w:val="28"/>
              <w:szCs w:val="28"/>
            </w:rPr>
            <w:fldChar w:fldCharType="separate"/>
          </w:r>
          <w:r w:rsidRPr="008672B3">
            <w:rPr>
              <w:rFonts w:ascii="Roboto" w:hAnsi="Roboto"/>
              <w:color w:val="000000"/>
              <w:sz w:val="28"/>
              <w:szCs w:val="28"/>
            </w:rPr>
            <w:t>1</w:t>
          </w:r>
          <w:r w:rsidRPr="008672B3">
            <w:rPr>
              <w:rFonts w:ascii="Roboto" w:hAnsi="Roboto"/>
              <w:sz w:val="28"/>
              <w:szCs w:val="28"/>
            </w:rPr>
            <w:fldChar w:fldCharType="end"/>
          </w:r>
        </w:p>
        <w:p w14:paraId="5BD9C1F3" w14:textId="5AF60959" w:rsidR="007B675B" w:rsidRPr="008672B3" w:rsidRDefault="00D108D9" w:rsidP="00271D1D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edfh8stv33cy">
            <w:r w:rsidR="00C96A1A" w:rsidRPr="008672B3">
              <w:rPr>
                <w:rFonts w:ascii="Roboto" w:hAnsi="Roboto"/>
                <w:sz w:val="28"/>
                <w:szCs w:val="28"/>
              </w:rPr>
              <w:t>Document History:</w:t>
            </w:r>
          </w:hyperlink>
          <w:r w:rsidR="00271D1D" w:rsidRPr="008672B3">
            <w:rPr>
              <w:rFonts w:ascii="Roboto" w:hAnsi="Roboto"/>
              <w:sz w:val="28"/>
              <w:szCs w:val="28"/>
            </w:rPr>
            <w:t xml:space="preserve"> </w:t>
          </w:r>
          <w:r w:rsidR="00271D1D">
            <w:rPr>
              <w:rFonts w:ascii="Roboto" w:hAnsi="Roboto"/>
              <w:sz w:val="28"/>
              <w:szCs w:val="28"/>
            </w:rPr>
            <w:t>...</w:t>
          </w:r>
          <w:r w:rsidR="00C96A1A" w:rsidRPr="008672B3">
            <w:rPr>
              <w:rFonts w:ascii="Roboto" w:hAnsi="Roboto"/>
              <w:sz w:val="28"/>
              <w:szCs w:val="28"/>
            </w:rPr>
            <w:t>……………………………………………………………..</w:t>
          </w:r>
          <w:r w:rsidR="00A928D6">
            <w:rPr>
              <w:rFonts w:ascii="Roboto" w:hAnsi="Roboto"/>
              <w:sz w:val="28"/>
              <w:szCs w:val="28"/>
            </w:rPr>
            <w:t>2</w:t>
          </w:r>
        </w:p>
        <w:p w14:paraId="4BF27473" w14:textId="30E982F1" w:rsidR="007B675B" w:rsidRPr="008672B3" w:rsidRDefault="00D108D9" w:rsidP="00271D1D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cnrt6zvbitch">
            <w:r w:rsidR="00C96A1A" w:rsidRPr="008672B3">
              <w:rPr>
                <w:rFonts w:ascii="Roboto" w:hAnsi="Roboto"/>
                <w:sz w:val="28"/>
                <w:szCs w:val="28"/>
              </w:rPr>
              <w:t>Reference Document:</w:t>
            </w:r>
          </w:hyperlink>
          <w:r w:rsidR="008672B3" w:rsidRPr="008672B3">
            <w:rPr>
              <w:rFonts w:ascii="Roboto" w:hAnsi="Roboto"/>
              <w:sz w:val="28"/>
              <w:szCs w:val="28"/>
            </w:rPr>
            <w:t>..</w:t>
          </w:r>
          <w:r w:rsidR="00C96A1A" w:rsidRPr="008672B3">
            <w:rPr>
              <w:rFonts w:ascii="Roboto" w:hAnsi="Roboto"/>
              <w:sz w:val="28"/>
              <w:szCs w:val="28"/>
            </w:rPr>
            <w:t>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3</w:t>
          </w:r>
        </w:p>
        <w:p w14:paraId="2F6A2C35" w14:textId="243A2433" w:rsidR="007B675B" w:rsidRPr="008672B3" w:rsidRDefault="00D108D9" w:rsidP="00271D1D">
          <w:pPr>
            <w:tabs>
              <w:tab w:val="right" w:pos="9360"/>
            </w:tabs>
            <w:spacing w:before="60" w:after="80" w:line="240" w:lineRule="auto"/>
            <w:rPr>
              <w:rFonts w:ascii="Roboto" w:hAnsi="Roboto"/>
              <w:sz w:val="28"/>
              <w:szCs w:val="28"/>
            </w:rPr>
          </w:pPr>
          <w:hyperlink w:anchor="_jhjnw0jh1mna">
            <w:r w:rsidR="00271D1D">
              <w:rPr>
                <w:rFonts w:ascii="Roboto" w:hAnsi="Roboto"/>
                <w:sz w:val="28"/>
                <w:szCs w:val="28"/>
              </w:rPr>
              <w:t xml:space="preserve">Project </w:t>
            </w:r>
            <w:r w:rsidR="00C96A1A" w:rsidRPr="008672B3">
              <w:rPr>
                <w:rFonts w:ascii="Roboto" w:hAnsi="Roboto"/>
                <w:sz w:val="28"/>
                <w:szCs w:val="28"/>
              </w:rPr>
              <w:t>Description:</w:t>
            </w:r>
          </w:hyperlink>
          <w:r w:rsidR="00271D1D">
            <w:rPr>
              <w:rFonts w:ascii="Roboto" w:hAnsi="Roboto"/>
              <w:sz w:val="28"/>
              <w:szCs w:val="28"/>
            </w:rPr>
            <w:t>….</w:t>
          </w:r>
          <w:r w:rsidR="00C96A1A" w:rsidRPr="008672B3">
            <w:rPr>
              <w:rFonts w:ascii="Roboto" w:hAnsi="Roboto"/>
              <w:sz w:val="28"/>
              <w:szCs w:val="28"/>
            </w:rPr>
            <w:t>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4</w:t>
          </w:r>
          <w:r w:rsidR="00C96A1A" w:rsidRPr="008672B3">
            <w:rPr>
              <w:rFonts w:ascii="Roboto" w:hAnsi="Roboto"/>
            </w:rPr>
            <w:fldChar w:fldCharType="end"/>
          </w:r>
        </w:p>
      </w:sdtContent>
    </w:sdt>
    <w:p w14:paraId="172EAB39" w14:textId="77777777" w:rsidR="007B675B" w:rsidRPr="008672B3" w:rsidRDefault="00C96A1A">
      <w:pPr>
        <w:pStyle w:val="Heading1"/>
        <w:rPr>
          <w:rFonts w:ascii="Roboto" w:hAnsi="Roboto"/>
          <w:b/>
          <w:sz w:val="32"/>
          <w:szCs w:val="32"/>
        </w:rPr>
      </w:pPr>
      <w:bookmarkStart w:id="0" w:name="_lp71t726spji" w:colFirst="0" w:colLast="0"/>
      <w:bookmarkEnd w:id="0"/>
      <w:r w:rsidRPr="008672B3">
        <w:rPr>
          <w:rFonts w:ascii="Roboto" w:hAnsi="Roboto"/>
          <w:b/>
          <w:sz w:val="32"/>
          <w:szCs w:val="32"/>
        </w:rPr>
        <w:t xml:space="preserve">Document Status: </w:t>
      </w:r>
    </w:p>
    <w:tbl>
      <w:tblPr>
        <w:tblStyle w:val="a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7365"/>
      </w:tblGrid>
      <w:tr w:rsidR="007B675B" w:rsidRPr="008672B3" w14:paraId="438553B7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6B657F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Nam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21B764" w14:textId="6562B64A" w:rsidR="007B675B" w:rsidRPr="008672B3" w:rsidRDefault="00C96A1A" w:rsidP="00EB3197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EB3197">
              <w:rPr>
                <w:rFonts w:ascii="Roboto" w:hAnsi="Roboto"/>
                <w:sz w:val="28"/>
                <w:szCs w:val="28"/>
              </w:rPr>
              <w:t>ES</w:t>
            </w:r>
            <w:bookmarkStart w:id="1" w:name="_GoBack"/>
            <w:bookmarkEnd w:id="1"/>
          </w:p>
        </w:tc>
      </w:tr>
      <w:tr w:rsidR="007B675B" w:rsidRPr="008672B3" w14:paraId="29C51069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96BE5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DD16EB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B675B" w:rsidRPr="008672B3" w14:paraId="612FBAE6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35A39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  <w:tc>
          <w:tcPr>
            <w:tcW w:w="7365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8FA85" w14:textId="1386D17B" w:rsidR="007B675B" w:rsidRPr="008672B3" w:rsidRDefault="00F65956">
            <w:pPr>
              <w:widowControl w:val="0"/>
              <w:spacing w:line="288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roposed</w:t>
            </w:r>
          </w:p>
        </w:tc>
      </w:tr>
      <w:tr w:rsidR="007B675B" w:rsidRPr="008672B3" w14:paraId="7CC7672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1E9AF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0EE080" w14:textId="7D672804" w:rsidR="007B675B" w:rsidRPr="008672B3" w:rsidRDefault="00F65956" w:rsidP="00633F3C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 xml:space="preserve"> Mohamed</w:t>
            </w:r>
            <w:r w:rsidR="00633F3C">
              <w:rPr>
                <w:rFonts w:ascii="Roboto" w:hAnsi="Roboto"/>
                <w:sz w:val="28"/>
                <w:szCs w:val="28"/>
              </w:rPr>
              <w:t xml:space="preserve"> Mostafa</w:t>
            </w:r>
          </w:p>
        </w:tc>
      </w:tr>
      <w:tr w:rsidR="007B675B" w:rsidRPr="008672B3" w14:paraId="6E8BF9CB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CCA55A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F01615" w14:textId="5CE5487D" w:rsidR="007B675B" w:rsidRPr="008672B3" w:rsidRDefault="00CD427C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31ADB12" wp14:editId="6B93E43C">
                      <wp:simplePos x="0" y="0"/>
                      <wp:positionH relativeFrom="column">
                        <wp:posOffset>2223135</wp:posOffset>
                      </wp:positionH>
                      <wp:positionV relativeFrom="paragraph">
                        <wp:posOffset>243205</wp:posOffset>
                      </wp:positionV>
                      <wp:extent cx="7620" cy="1744980"/>
                      <wp:effectExtent l="0" t="0" r="30480" b="26670"/>
                      <wp:wrapNone/>
                      <wp:docPr id="1" name="Straight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7620" cy="1744980"/>
                              </a:xfrm>
                              <a:prstGeom prst="line">
                                <a:avLst/>
                              </a:prstGeom>
                              <a:ln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line w14:anchorId="688A9B15" id="Straight Connector 1" o:spid="_x0000_s1026" style="position:absolute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.05pt,19.15pt" to="175.65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" strokecolor="black [3040]"/>
                  </w:pict>
                </mc:Fallback>
              </mc:AlternateContent>
            </w:r>
            <w:r w:rsidR="00F65956" w:rsidRPr="008672B3">
              <w:rPr>
                <w:rFonts w:ascii="Roboto" w:hAnsi="Roboto"/>
                <w:sz w:val="28"/>
                <w:szCs w:val="28"/>
              </w:rPr>
              <w:t>[1\11\2022]</w:t>
            </w:r>
          </w:p>
        </w:tc>
      </w:tr>
      <w:tr w:rsidR="00F65956" w:rsidRPr="008672B3" w14:paraId="0D1D98A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B27951" w14:textId="26769176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Team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E4F87D" w14:textId="61F9856A" w:rsidR="00F65956" w:rsidRPr="008672B3" w:rsidRDefault="00F65956" w:rsidP="00CD427C">
            <w:pPr>
              <w:widowControl w:val="0"/>
              <w:bidi/>
              <w:spacing w:line="240" w:lineRule="auto"/>
              <w:jc w:val="right"/>
              <w:rPr>
                <w:rFonts w:ascii="Roboto" w:hAnsi="Roboto"/>
              </w:rPr>
            </w:pPr>
          </w:p>
        </w:tc>
      </w:tr>
      <w:tr w:rsidR="00F65956" w:rsidRPr="008672B3" w14:paraId="08B679F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E17618" w14:textId="21AADD1F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Mentor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C2579" w14:textId="43747CBA" w:rsidR="00F65956" w:rsidRPr="008672B3" w:rsidRDefault="00F65956" w:rsidP="00CD427C">
            <w:pPr>
              <w:widowControl w:val="0"/>
              <w:spacing w:line="240" w:lineRule="auto"/>
              <w:rPr>
                <w:rFonts w:ascii="Roboto" w:hAnsi="Roboto"/>
              </w:rPr>
            </w:pPr>
          </w:p>
        </w:tc>
      </w:tr>
      <w:tr w:rsidR="00F65956" w:rsidRPr="008672B3" w14:paraId="71BB54C4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9E4929" w14:textId="405760B0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Final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699664" w14:textId="66E1C09D" w:rsidR="00F65956" w:rsidRPr="00CD427C" w:rsidRDefault="00F65956" w:rsidP="00CD427C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</w:p>
        </w:tc>
      </w:tr>
    </w:tbl>
    <w:p w14:paraId="0AFADC9B" w14:textId="77777777" w:rsidR="007B675B" w:rsidRPr="008672B3" w:rsidRDefault="00C96A1A" w:rsidP="00A928D6">
      <w:pPr>
        <w:pStyle w:val="Heading2"/>
        <w:rPr>
          <w:rFonts w:ascii="Roboto" w:hAnsi="Roboto"/>
        </w:rPr>
      </w:pPr>
      <w:bookmarkStart w:id="2" w:name="_edfh8stv33cy" w:colFirst="0" w:colLast="0"/>
      <w:bookmarkEnd w:id="2"/>
      <w:r w:rsidRPr="008672B3">
        <w:rPr>
          <w:rFonts w:ascii="Roboto" w:hAnsi="Roboto"/>
        </w:rPr>
        <w:t xml:space="preserve">Document History: </w:t>
      </w:r>
    </w:p>
    <w:tbl>
      <w:tblPr>
        <w:tblStyle w:val="a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720"/>
        <w:gridCol w:w="1615"/>
        <w:gridCol w:w="3705"/>
      </w:tblGrid>
      <w:tr w:rsidR="007B675B" w:rsidRPr="008672B3" w14:paraId="7C7058C3" w14:textId="77777777" w:rsidTr="00633F3C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EDE386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27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E74E1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16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6B67B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633EE2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hange</w:t>
            </w:r>
          </w:p>
        </w:tc>
      </w:tr>
      <w:tr w:rsidR="007B675B" w:rsidRPr="008672B3" w14:paraId="76D843A9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0A29EC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1.0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F730F5" w14:textId="2CBD0879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Mohamed</w:t>
            </w:r>
            <w:r w:rsidR="00633F3C">
              <w:rPr>
                <w:rFonts w:ascii="Roboto" w:hAnsi="Roboto"/>
                <w:sz w:val="28"/>
                <w:szCs w:val="28"/>
              </w:rPr>
              <w:t xml:space="preserve"> Mostafa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DE1F8" w14:textId="6EEF73E5" w:rsidR="007B675B" w:rsidRPr="008672B3" w:rsidRDefault="001D59DB" w:rsidP="001D59DB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30</w:t>
            </w:r>
            <w:r w:rsidR="00F65956" w:rsidRPr="008672B3">
              <w:rPr>
                <w:rFonts w:ascii="Roboto" w:hAnsi="Roboto"/>
                <w:sz w:val="28"/>
                <w:szCs w:val="28"/>
              </w:rPr>
              <w:t>\</w:t>
            </w:r>
            <w:r>
              <w:rPr>
                <w:rFonts w:ascii="Roboto" w:hAnsi="Roboto"/>
                <w:sz w:val="28"/>
                <w:szCs w:val="28"/>
              </w:rPr>
              <w:t>10</w:t>
            </w:r>
            <w:r w:rsidR="00F65956" w:rsidRPr="008672B3">
              <w:rPr>
                <w:rFonts w:ascii="Roboto" w:hAnsi="Roboto"/>
                <w:sz w:val="28"/>
                <w:szCs w:val="28"/>
              </w:rPr>
              <w:t>\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2E56C" w14:textId="3FCCA5FF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Initial Creation</w:t>
            </w:r>
          </w:p>
        </w:tc>
      </w:tr>
    </w:tbl>
    <w:p w14:paraId="61A8AC18" w14:textId="77777777" w:rsidR="007B675B" w:rsidRPr="008672B3" w:rsidRDefault="007B675B" w:rsidP="00A928D6">
      <w:pPr>
        <w:rPr>
          <w:rFonts w:ascii="Roboto" w:hAnsi="Roboto"/>
        </w:rPr>
      </w:pPr>
    </w:p>
    <w:p w14:paraId="1EDEFEBF" w14:textId="77777777" w:rsidR="007B675B" w:rsidRPr="008672B3" w:rsidRDefault="00C96A1A" w:rsidP="00A928D6">
      <w:pPr>
        <w:pStyle w:val="Heading3"/>
        <w:rPr>
          <w:rFonts w:ascii="Roboto" w:hAnsi="Roboto"/>
        </w:rPr>
      </w:pPr>
      <w:bookmarkStart w:id="3" w:name="_cnrt6zvbitch" w:colFirst="0" w:colLast="0"/>
      <w:bookmarkEnd w:id="3"/>
      <w:r w:rsidRPr="008672B3">
        <w:rPr>
          <w:rFonts w:ascii="Roboto" w:hAnsi="Roboto"/>
        </w:rPr>
        <w:t>Reference Document:</w:t>
      </w:r>
    </w:p>
    <w:tbl>
      <w:tblPr>
        <w:tblStyle w:val="a1"/>
        <w:tblpPr w:leftFromText="180" w:rightFromText="180" w:vertAnchor="text" w:horzAnchor="margin" w:tblpY="216"/>
        <w:tblW w:w="95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5125"/>
        <w:gridCol w:w="1290"/>
        <w:gridCol w:w="1415"/>
      </w:tblGrid>
      <w:tr w:rsidR="00BF10C4" w:rsidRPr="008672B3" w14:paraId="08CBB186" w14:textId="77777777" w:rsidTr="00BF10C4">
        <w:tc>
          <w:tcPr>
            <w:tcW w:w="17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A89E8A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bookmarkStart w:id="4" w:name="_g2jk2un349nz" w:colFirst="0" w:colLast="0"/>
            <w:bookmarkEnd w:id="4"/>
            <w:r w:rsidRPr="008672B3">
              <w:rPr>
                <w:rFonts w:ascii="Roboto" w:hAnsi="Roboto"/>
                <w:b/>
                <w:sz w:val="28"/>
                <w:szCs w:val="28"/>
              </w:rPr>
              <w:t>Ref.number</w:t>
            </w:r>
          </w:p>
        </w:tc>
        <w:tc>
          <w:tcPr>
            <w:tcW w:w="512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6DF3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3DF4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14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DDBDE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</w:tr>
      <w:tr w:rsidR="00BF10C4" w:rsidRPr="008672B3" w14:paraId="1714AFDA" w14:textId="77777777" w:rsidTr="00BF10C4">
        <w:tc>
          <w:tcPr>
            <w:tcW w:w="17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660A4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</w:rPr>
            </w:pPr>
            <w:r w:rsidRPr="008672B3">
              <w:rPr>
                <w:rFonts w:ascii="Roboto" w:hAnsi="Roboto"/>
              </w:rPr>
              <w:t>1</w:t>
            </w:r>
          </w:p>
        </w:tc>
        <w:tc>
          <w:tcPr>
            <w:tcW w:w="51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A5A3F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E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FB723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1</w:t>
            </w:r>
          </w:p>
        </w:tc>
        <w:tc>
          <w:tcPr>
            <w:tcW w:w="14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7177F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Released</w:t>
            </w:r>
          </w:p>
        </w:tc>
      </w:tr>
    </w:tbl>
    <w:p w14:paraId="1261738B" w14:textId="77777777" w:rsidR="007B675B" w:rsidRPr="008672B3" w:rsidRDefault="00C96A1A" w:rsidP="00A928D6">
      <w:pPr>
        <w:pStyle w:val="Heading4"/>
        <w:rPr>
          <w:rFonts w:ascii="Roboto" w:hAnsi="Roboto"/>
        </w:rPr>
      </w:pPr>
      <w:r w:rsidRPr="008672B3">
        <w:rPr>
          <w:rFonts w:ascii="Roboto" w:hAnsi="Roboto"/>
        </w:rPr>
        <w:br w:type="page"/>
      </w:r>
    </w:p>
    <w:p w14:paraId="3F9A6214" w14:textId="77777777" w:rsidR="007B675B" w:rsidRPr="008672B3" w:rsidRDefault="00C96A1A" w:rsidP="00A928D6">
      <w:pPr>
        <w:pStyle w:val="Heading4"/>
        <w:rPr>
          <w:rFonts w:ascii="Roboto" w:hAnsi="Roboto"/>
        </w:rPr>
      </w:pPr>
      <w:bookmarkStart w:id="5" w:name="_vjamykrqlypy" w:colFirst="0" w:colLast="0"/>
      <w:bookmarkEnd w:id="5"/>
      <w:r w:rsidRPr="008672B3">
        <w:rPr>
          <w:rFonts w:ascii="Roboto" w:hAnsi="Roboto"/>
        </w:rPr>
        <w:lastRenderedPageBreak/>
        <w:t xml:space="preserve">Project Description: </w:t>
      </w:r>
    </w:p>
    <w:p w14:paraId="20B17727" w14:textId="77777777" w:rsidR="007B675B" w:rsidRPr="008672B3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Definition:</w:t>
      </w:r>
    </w:p>
    <w:p w14:paraId="5334DD7F" w14:textId="5959A486" w:rsidR="007B675B" w:rsidRPr="00B90AC1" w:rsidRDefault="00B90AC1" w:rsidP="00B90AC1">
      <w:pPr>
        <w:pStyle w:val="ListParagraph"/>
        <w:numPr>
          <w:ilvl w:val="0"/>
          <w:numId w:val="3"/>
        </w:numPr>
        <w:rPr>
          <w:rFonts w:ascii="Roboto" w:hAnsi="Roboto"/>
          <w:sz w:val="28"/>
          <w:szCs w:val="28"/>
        </w:rPr>
      </w:pPr>
      <w:r w:rsidRPr="00B90AC1">
        <w:rPr>
          <w:rFonts w:ascii="Roboto" w:hAnsi="Roboto"/>
          <w:sz w:val="28"/>
          <w:szCs w:val="28"/>
        </w:rPr>
        <w:t>The device detects speed bumps.</w:t>
      </w:r>
    </w:p>
    <w:p w14:paraId="2E22322C" w14:textId="77777777" w:rsidR="007B675B" w:rsidRPr="008672B3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Features:</w:t>
      </w:r>
    </w:p>
    <w:p w14:paraId="70EB7E13" w14:textId="6EA67E6D" w:rsidR="007B675B" w:rsidRPr="00B90AC1" w:rsidRDefault="00B90AC1" w:rsidP="00B90AC1">
      <w:pPr>
        <w:pStyle w:val="ListParagraph"/>
        <w:numPr>
          <w:ilvl w:val="0"/>
          <w:numId w:val="3"/>
        </w:numPr>
        <w:rPr>
          <w:bCs/>
        </w:rPr>
      </w:pPr>
      <w:r w:rsidRPr="00B90AC1">
        <w:rPr>
          <w:rFonts w:ascii="Roboto" w:hAnsi="Roboto"/>
          <w:bCs/>
          <w:sz w:val="28"/>
          <w:szCs w:val="28"/>
        </w:rPr>
        <w:t>The device can capture images.</w:t>
      </w:r>
    </w:p>
    <w:p w14:paraId="1CEEF589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ECU protection and maintenance</w:t>
      </w:r>
    </w:p>
    <w:p w14:paraId="40BD4754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The device uses real time OS</w:t>
      </w:r>
    </w:p>
    <w:p w14:paraId="044CFE22" w14:textId="77777777" w:rsidR="00B90AC1" w:rsidRPr="00B90AC1" w:rsidRDefault="00B90AC1" w:rsidP="001F12CE">
      <w:pPr>
        <w:pStyle w:val="ListParagraph"/>
        <w:ind w:left="1440"/>
        <w:rPr>
          <w:bCs/>
        </w:rPr>
      </w:pPr>
    </w:p>
    <w:p w14:paraId="155092AB" w14:textId="13055DAE" w:rsidR="007B675B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Key Elements:</w:t>
      </w:r>
    </w:p>
    <w:p w14:paraId="5FD59D0B" w14:textId="4481ACBD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sz w:val="30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connect to a camera that supports real-time capturing.</w:t>
      </w:r>
    </w:p>
    <w:p w14:paraId="20F68F6E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the battery’s voltage level.</w:t>
      </w:r>
    </w:p>
    <w:p w14:paraId="2DE94009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its heat level.</w:t>
      </w:r>
    </w:p>
    <w:p w14:paraId="684A6146" w14:textId="77777777" w:rsidR="001F12CE" w:rsidRPr="003F0E50" w:rsidRDefault="001F12CE" w:rsidP="001F12CE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be connected to a DC fan to decrease heat</w:t>
      </w:r>
    </w:p>
    <w:p w14:paraId="4F177606" w14:textId="0882A9A1" w:rsidR="007B675B" w:rsidRPr="008672B3" w:rsidRDefault="007B675B">
      <w:pPr>
        <w:rPr>
          <w:rFonts w:ascii="Roboto" w:hAnsi="Roboto"/>
          <w:sz w:val="28"/>
          <w:szCs w:val="28"/>
        </w:rPr>
      </w:pPr>
    </w:p>
    <w:p w14:paraId="52179E18" w14:textId="54C31F3D" w:rsidR="007B675B" w:rsidRDefault="00C96A1A">
      <w:pPr>
        <w:pBdr>
          <w:top w:val="nil"/>
          <w:left w:val="nil"/>
          <w:bottom w:val="nil"/>
          <w:right w:val="nil"/>
          <w:between w:val="nil"/>
        </w:pBd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 xml:space="preserve">System Context: </w:t>
      </w:r>
    </w:p>
    <w:p w14:paraId="4F1B99FB" w14:textId="77777777" w:rsidR="001F12CE" w:rsidRDefault="001F12CE" w:rsidP="001F12CE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bookmarkStart w:id="6" w:name="_Hlk118307730"/>
    </w:p>
    <w:p w14:paraId="044D5D7C" w14:textId="33D7B9AE" w:rsidR="001F12CE" w:rsidRPr="001F12CE" w:rsidRDefault="001F12CE" w:rsidP="001F12CE">
      <w:pPr>
        <w:pBdr>
          <w:top w:val="nil"/>
          <w:left w:val="nil"/>
          <w:bottom w:val="nil"/>
          <w:right w:val="nil"/>
          <w:between w:val="nil"/>
        </w:pBdr>
      </w:pPr>
      <w:r>
        <w:object w:dxaOrig="11221" w:dyaOrig="7080" w14:anchorId="2CF85D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6.25pt" o:ole="">
            <v:imagedata r:id="rId8" o:title=""/>
          </v:shape>
          <o:OLEObject Type="Embed" ProgID="Visio.Drawing.15" ShapeID="_x0000_i1025" DrawAspect="Content" ObjectID="_1729005598" r:id="rId9"/>
        </w:object>
      </w:r>
      <w:bookmarkEnd w:id="6"/>
    </w:p>
    <w:tbl>
      <w:tblPr>
        <w:tblStyle w:val="a2"/>
        <w:tblpPr w:leftFromText="180" w:rightFromText="180" w:vertAnchor="text" w:horzAnchor="margin" w:tblpY="71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7569AED4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94DFBD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580FCF" w14:textId="70B3AD42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6329E1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4A60A0" w14:textId="392E1060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33A3768E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4F54C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234F3C" w14:textId="383073CF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ECU will then connect to the mobile with Bluetooth and      takes the signal to start operation.</w:t>
            </w:r>
          </w:p>
        </w:tc>
      </w:tr>
    </w:tbl>
    <w:p w14:paraId="7F7E0997" w14:textId="77777777" w:rsidR="00BF10C4" w:rsidRPr="008672B3" w:rsidRDefault="00BF10C4" w:rsidP="00BF10C4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CRS Requirements:</w:t>
      </w:r>
    </w:p>
    <w:tbl>
      <w:tblPr>
        <w:tblStyle w:val="a2"/>
        <w:tblpPr w:leftFromText="180" w:rightFromText="180" w:vertAnchor="text" w:horzAnchor="margin" w:tblpY="2489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544523A1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75B8B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3CA676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CAF67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5E7897" w14:textId="4BAF0EE8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1C3676FB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74AB1B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51FEC" w14:textId="77777777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After taking the signal, the camera starts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</w:rPr>
              <w:t>capture images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rtl/>
              </w:rPr>
              <w:t xml:space="preserve">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lang w:val="en-US"/>
              </w:rPr>
              <w:t>to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the road.</w:t>
            </w:r>
          </w:p>
        </w:tc>
      </w:tr>
    </w:tbl>
    <w:p w14:paraId="270AB9B1" w14:textId="2142D32E" w:rsidR="007B675B" w:rsidRPr="008672B3" w:rsidRDefault="007B675B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</w:p>
    <w:tbl>
      <w:tblPr>
        <w:tblStyle w:val="a2"/>
        <w:tblpPr w:leftFromText="180" w:rightFromText="180" w:vertAnchor="text" w:horzAnchor="margin" w:tblpY="394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04EE5C5D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8F7992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7BF2A" w14:textId="4A2A8A21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AD8207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62233B" w14:textId="661C0BE3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5D9824BA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5A0BAA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7E5538" w14:textId="35C3F259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When the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program finishes the process, it sends the Detects info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tbl>
      <w:tblPr>
        <w:tblStyle w:val="a2"/>
        <w:tblpPr w:leftFromText="180" w:rightFromText="180" w:vertAnchor="text" w:horzAnchor="margin" w:tblpY="610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760AE5E1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04B046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EB2301" w14:textId="6E6D3AAB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5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AAB2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883FF8" w14:textId="65AE7C6F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1F12CE" w:rsidRPr="008672B3" w14:paraId="059F136F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1F24F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598710" w14:textId="05991057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eastAsia="Roboto" w:hAnsi="Roboto" w:cs="Roboto"/>
                <w:sz w:val="28"/>
                <w:szCs w:val="28"/>
                <w:shd w:val="clear" w:color="auto" w:fill="FFFFFF"/>
              </w:rPr>
              <w:t>battery’s voltage level.</w:t>
            </w:r>
          </w:p>
        </w:tc>
      </w:tr>
    </w:tbl>
    <w:tbl>
      <w:tblPr>
        <w:tblStyle w:val="a2"/>
        <w:tblpPr w:leftFromText="180" w:rightFromText="180" w:vertAnchor="text" w:horzAnchor="margin" w:tblpY="813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0AC782CD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F0C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F8CCE1" w14:textId="513339E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6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8AFD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DE148F" w14:textId="4CB3B719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1F12CE" w:rsidRPr="008672B3" w14:paraId="15012E37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F1A59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69CD99" w14:textId="16EE25D2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battery’s voltage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drops to a certain level, it will send a note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p w14:paraId="121C6631" w14:textId="609AD51A" w:rsidR="00BF10C4" w:rsidRDefault="00BF10C4">
      <w:pPr>
        <w:rPr>
          <w:rFonts w:ascii="Roboto" w:hAnsi="Roboto"/>
        </w:rPr>
      </w:pPr>
    </w:p>
    <w:tbl>
      <w:tblPr>
        <w:tblStyle w:val="a2"/>
        <w:tblpPr w:leftFromText="180" w:rightFromText="180" w:vertAnchor="text" w:horzAnchor="margin" w:tblpY="-4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10669A2B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F5D84E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7EED7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12AB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45C369" w14:textId="31DAB4EB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253FA92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523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B568B" w14:textId="5A92768A" w:rsidR="00BF10C4" w:rsidRPr="008672B3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camera sends the image format to the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program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2EEE38DD" w14:textId="77777777" w:rsidR="00BF10C4" w:rsidRDefault="00BF10C4">
      <w:pPr>
        <w:rPr>
          <w:rFonts w:ascii="Roboto" w:hAnsi="Roboto"/>
        </w:rPr>
      </w:pPr>
      <w:r>
        <w:rPr>
          <w:rFonts w:ascii="Roboto" w:hAnsi="Roboto"/>
        </w:rPr>
        <w:br w:type="page"/>
      </w:r>
    </w:p>
    <w:tbl>
      <w:tblPr>
        <w:tblStyle w:val="a2"/>
        <w:tblpPr w:leftFromText="180" w:rightFromText="180" w:vertAnchor="text" w:horzAnchor="margin" w:tblpY="-73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0D2EB61A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A0F900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D623E" w14:textId="7307268A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7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EDE6F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18101B" w14:textId="6983BCDF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299C5910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0CB233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1D358F" w14:textId="7FB85228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therboard’s temperature sensors.</w:t>
            </w:r>
          </w:p>
        </w:tc>
      </w:tr>
    </w:tbl>
    <w:tbl>
      <w:tblPr>
        <w:tblStyle w:val="a2"/>
        <w:tblpPr w:leftFromText="180" w:rightFromText="180" w:vertAnchor="text" w:horzAnchor="margin" w:tblpY="156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318CAF3E" w14:textId="77777777" w:rsidTr="00A928D6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D858E7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77D51" w14:textId="675366E2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8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EF7FBD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046467" w14:textId="14AD16B9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5B90EA0" w14:textId="77777777" w:rsidTr="00A928D6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B9F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970575" w14:textId="1987D8F1" w:rsidR="00BF10C4" w:rsidRPr="00BF10C4" w:rsidRDefault="00BF10C4" w:rsidP="00A928D6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heat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rises to a certain level, The ECU sends a command open/close to DC fan to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 xml:space="preserve">decrease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heat.</w:t>
            </w:r>
          </w:p>
        </w:tc>
      </w:tr>
    </w:tbl>
    <w:p w14:paraId="38459611" w14:textId="77777777" w:rsidR="007B675B" w:rsidRPr="008672B3" w:rsidRDefault="007B675B">
      <w:pPr>
        <w:rPr>
          <w:rFonts w:ascii="Roboto" w:hAnsi="Roboto"/>
        </w:rPr>
      </w:pPr>
    </w:p>
    <w:sectPr w:rsidR="007B675B" w:rsidRPr="008672B3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848EFB" w14:textId="77777777" w:rsidR="00D108D9" w:rsidRDefault="00D108D9">
      <w:pPr>
        <w:spacing w:line="240" w:lineRule="auto"/>
      </w:pPr>
      <w:r>
        <w:separator/>
      </w:r>
    </w:p>
  </w:endnote>
  <w:endnote w:type="continuationSeparator" w:id="0">
    <w:p w14:paraId="272D0E65" w14:textId="77777777" w:rsidR="00D108D9" w:rsidRDefault="00D108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17F" w:usb2="00000021" w:usb3="00000000" w:csb0="0000019F" w:csb1="00000000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2D26822" w14:textId="77777777" w:rsidR="00D108D9" w:rsidRDefault="00D108D9">
      <w:pPr>
        <w:spacing w:line="240" w:lineRule="auto"/>
      </w:pPr>
      <w:r>
        <w:separator/>
      </w:r>
    </w:p>
  </w:footnote>
  <w:footnote w:type="continuationSeparator" w:id="0">
    <w:p w14:paraId="4C8A0920" w14:textId="77777777" w:rsidR="00D108D9" w:rsidRDefault="00D108D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473BF2"/>
    <w:multiLevelType w:val="hybridMultilevel"/>
    <w:tmpl w:val="018491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3E1D1C9A"/>
    <w:multiLevelType w:val="hybridMultilevel"/>
    <w:tmpl w:val="02FA773E"/>
    <w:lvl w:ilvl="0" w:tplc="06AAF0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2E76103"/>
    <w:multiLevelType w:val="hybridMultilevel"/>
    <w:tmpl w:val="5E1CD226"/>
    <w:lvl w:ilvl="0" w:tplc="7F460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2"/>
        <w:szCs w:val="2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6A11ED"/>
    <w:multiLevelType w:val="hybridMultilevel"/>
    <w:tmpl w:val="CBC8559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6D2716E"/>
    <w:multiLevelType w:val="hybridMultilevel"/>
    <w:tmpl w:val="8774D054"/>
    <w:lvl w:ilvl="0" w:tplc="040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75B"/>
    <w:rsid w:val="001074AE"/>
    <w:rsid w:val="00144747"/>
    <w:rsid w:val="001A1190"/>
    <w:rsid w:val="001D59DB"/>
    <w:rsid w:val="001F12CE"/>
    <w:rsid w:val="00271D1D"/>
    <w:rsid w:val="00633F3C"/>
    <w:rsid w:val="00735E4A"/>
    <w:rsid w:val="00776399"/>
    <w:rsid w:val="007B675B"/>
    <w:rsid w:val="008672B3"/>
    <w:rsid w:val="00A02168"/>
    <w:rsid w:val="00A928D6"/>
    <w:rsid w:val="00B90AC1"/>
    <w:rsid w:val="00BF10C4"/>
    <w:rsid w:val="00C14F2B"/>
    <w:rsid w:val="00C96A1A"/>
    <w:rsid w:val="00CB5D22"/>
    <w:rsid w:val="00CD427C"/>
    <w:rsid w:val="00D108D9"/>
    <w:rsid w:val="00EB3197"/>
    <w:rsid w:val="00F65956"/>
    <w:rsid w:val="00FB5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F9A13"/>
  <w15:docId w15:val="{479990B9-0830-4475-91A5-0B11723DE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8672B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12CE"/>
  </w:style>
  <w:style w:type="paragraph" w:styleId="Footer">
    <w:name w:val="footer"/>
    <w:basedOn w:val="Normal"/>
    <w:link w:val="Foot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12CE"/>
  </w:style>
  <w:style w:type="paragraph" w:styleId="TOC1">
    <w:name w:val="toc 1"/>
    <w:basedOn w:val="Normal"/>
    <w:next w:val="Normal"/>
    <w:autoRedefine/>
    <w:uiPriority w:val="39"/>
    <w:unhideWhenUsed/>
    <w:rsid w:val="00271D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71D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71D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271D1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271D1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FF564F-090D-4A8F-B169-D0EA5007B8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5</Pages>
  <Words>397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lah</dc:creator>
  <cp:lastModifiedBy>mobi lap</cp:lastModifiedBy>
  <cp:revision>9</cp:revision>
  <dcterms:created xsi:type="dcterms:W3CDTF">2022-11-02T17:27:00Z</dcterms:created>
  <dcterms:modified xsi:type="dcterms:W3CDTF">2022-11-03T16:34:00Z</dcterms:modified>
</cp:coreProperties>
</file>